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84F048" w14:textId="1EF4FAD2" w:rsidR="00BF7C84" w:rsidRPr="00BF7C84" w:rsidRDefault="00BF7C84">
      <w:pPr>
        <w:rPr>
          <w:rFonts w:ascii="Times New Roman" w:hAnsi="Times New Roman" w:cs="Times New Roman"/>
          <w:sz w:val="28"/>
          <w:szCs w:val="28"/>
        </w:rPr>
      </w:pPr>
      <w:r w:rsidRPr="00BF7C84">
        <w:rPr>
          <w:rFonts w:ascii="Times New Roman" w:hAnsi="Times New Roman" w:cs="Times New Roman"/>
          <w:sz w:val="28"/>
          <w:szCs w:val="28"/>
        </w:rPr>
        <w:t>Диаграмма прецедентов:</w:t>
      </w:r>
    </w:p>
    <w:p w14:paraId="7B1CA345" w14:textId="21078193" w:rsidR="00B05082" w:rsidRPr="00775B29" w:rsidRDefault="00522457">
      <w:pPr>
        <w:rPr>
          <w:lang w:val="en-US"/>
        </w:rPr>
      </w:pPr>
      <w:r>
        <w:object w:dxaOrig="14446" w:dyaOrig="8910" w14:anchorId="7FDAC5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467.45pt;height:4in" o:ole="">
            <v:imagedata r:id="rId6" o:title=""/>
          </v:shape>
          <o:OLEObject Type="Embed" ProgID="Visio.Drawing.15" ShapeID="_x0000_i1083" DrawAspect="Content" ObjectID="_1791714294" r:id="rId7"/>
        </w:object>
      </w:r>
    </w:p>
    <w:p w14:paraId="3AE9E840" w14:textId="439A4147" w:rsidR="007A36AA" w:rsidRDefault="007A36AA"/>
    <w:p w14:paraId="0FC70C79" w14:textId="4E0E1A71" w:rsidR="00BF7C84" w:rsidRDefault="00BF7C84"/>
    <w:p w14:paraId="0E193A38" w14:textId="78DB2FA9" w:rsidR="00BF7C84" w:rsidRDefault="00BF7C84"/>
    <w:p w14:paraId="0BC064E1" w14:textId="6EEAB03A" w:rsidR="00BF7C84" w:rsidRDefault="00BF7C84"/>
    <w:p w14:paraId="3C778C85" w14:textId="51569013" w:rsidR="00BF7C84" w:rsidRDefault="00BF7C84"/>
    <w:p w14:paraId="00E206DE" w14:textId="7A2E1D94" w:rsidR="00BF7C84" w:rsidRDefault="00BF7C84"/>
    <w:p w14:paraId="5631BA0A" w14:textId="4CBB0000" w:rsidR="00BF7C84" w:rsidRDefault="00BF7C84"/>
    <w:p w14:paraId="3CFBEF32" w14:textId="281419EC" w:rsidR="00BF7C84" w:rsidRDefault="00BF7C84"/>
    <w:p w14:paraId="26333486" w14:textId="1572BE97" w:rsidR="00BF7C84" w:rsidRDefault="00BF7C84"/>
    <w:p w14:paraId="6E066C63" w14:textId="07790163" w:rsidR="00BF7C84" w:rsidRDefault="00BF7C84"/>
    <w:p w14:paraId="4836EA56" w14:textId="7DC8C7FF" w:rsidR="00BF7C84" w:rsidRDefault="00BF7C84"/>
    <w:p w14:paraId="1AAD6AEA" w14:textId="09EB4E6E" w:rsidR="00BF7C84" w:rsidRDefault="00BF7C84"/>
    <w:p w14:paraId="232C8703" w14:textId="7E4448A4" w:rsidR="00BF7C84" w:rsidRDefault="00BF7C84"/>
    <w:p w14:paraId="1CA3B185" w14:textId="4EDDEB32" w:rsidR="00BF7C84" w:rsidRDefault="00BF7C84"/>
    <w:p w14:paraId="3294B9A0" w14:textId="0EA20E83" w:rsidR="00BF7C84" w:rsidRDefault="00BF7C84"/>
    <w:p w14:paraId="7A1373D4" w14:textId="574F8DB7" w:rsidR="00BF7C84" w:rsidRDefault="00BF7C84"/>
    <w:p w14:paraId="21FC8F82" w14:textId="711A2286" w:rsidR="00BF7C84" w:rsidRDefault="00BF7C84"/>
    <w:p w14:paraId="7F5688D1" w14:textId="35CBABE5" w:rsidR="00BF7C84" w:rsidRDefault="00BF7C84"/>
    <w:p w14:paraId="618E2E4E" w14:textId="50E0165E" w:rsidR="00BF7C84" w:rsidRPr="00BF7C84" w:rsidRDefault="00BF7C84">
      <w:pPr>
        <w:rPr>
          <w:rFonts w:ascii="Times New Roman" w:hAnsi="Times New Roman" w:cs="Times New Roman"/>
          <w:sz w:val="28"/>
          <w:szCs w:val="28"/>
        </w:rPr>
      </w:pPr>
      <w:r w:rsidRPr="00BF7C84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</w:t>
      </w:r>
      <w:r>
        <w:rPr>
          <w:rFonts w:ascii="Times New Roman" w:hAnsi="Times New Roman" w:cs="Times New Roman"/>
          <w:sz w:val="28"/>
          <w:szCs w:val="28"/>
        </w:rPr>
        <w:t>активности</w:t>
      </w:r>
      <w:r w:rsidRPr="00BF7C84">
        <w:rPr>
          <w:rFonts w:ascii="Times New Roman" w:hAnsi="Times New Roman" w:cs="Times New Roman"/>
          <w:sz w:val="28"/>
          <w:szCs w:val="28"/>
        </w:rPr>
        <w:t>:</w:t>
      </w:r>
    </w:p>
    <w:p w14:paraId="4DBC1DC1" w14:textId="387F9FD8" w:rsidR="007A36AA" w:rsidRDefault="004468A4">
      <w:r>
        <w:object w:dxaOrig="13741" w:dyaOrig="8701" w14:anchorId="6CC9789B">
          <v:shape id="_x0000_i1113" type="#_x0000_t75" style="width:467.45pt;height:295.5pt" o:ole="">
            <v:imagedata r:id="rId8" o:title=""/>
          </v:shape>
          <o:OLEObject Type="Embed" ProgID="Visio.Drawing.15" ShapeID="_x0000_i1113" DrawAspect="Content" ObjectID="_1791714295" r:id="rId9"/>
        </w:object>
      </w:r>
    </w:p>
    <w:p w14:paraId="56B3E2BC" w14:textId="77777777" w:rsidR="00BF7C84" w:rsidRDefault="00BF7C84"/>
    <w:p w14:paraId="6DFA2139" w14:textId="77777777" w:rsidR="001F6DD9" w:rsidRDefault="001F6DD9"/>
    <w:p w14:paraId="43013847" w14:textId="3A0951A5" w:rsidR="001F6DD9" w:rsidRDefault="001F6DD9"/>
    <w:p w14:paraId="128DF073" w14:textId="6A4E2685" w:rsidR="001F6DD9" w:rsidRDefault="001F6DD9"/>
    <w:p w14:paraId="5328A5BD" w14:textId="596B334D" w:rsidR="001F6DD9" w:rsidRDefault="001F6DD9"/>
    <w:p w14:paraId="009C038B" w14:textId="7C40948E" w:rsidR="001F6DD9" w:rsidRDefault="001F6DD9"/>
    <w:p w14:paraId="548FFA1B" w14:textId="327AC031" w:rsidR="001F6DD9" w:rsidRDefault="001F6DD9"/>
    <w:p w14:paraId="2A2BDE3C" w14:textId="6FF973BE" w:rsidR="001F6DD9" w:rsidRDefault="001F6DD9"/>
    <w:p w14:paraId="4FDA38F5" w14:textId="01C7EF71" w:rsidR="001F6DD9" w:rsidRDefault="001F6DD9"/>
    <w:p w14:paraId="6E396CC2" w14:textId="0644E5E4" w:rsidR="001F6DD9" w:rsidRDefault="001F6DD9"/>
    <w:p w14:paraId="1C3404D1" w14:textId="796676CA" w:rsidR="0084712C" w:rsidRDefault="0084712C"/>
    <w:p w14:paraId="6AE8223C" w14:textId="66764591" w:rsidR="00C0369E" w:rsidRDefault="00C0369E"/>
    <w:p w14:paraId="6257A98F" w14:textId="77777777" w:rsidR="00C0369E" w:rsidRDefault="00C0369E"/>
    <w:p w14:paraId="0CB13E6D" w14:textId="06B49BBD" w:rsidR="0084712C" w:rsidRDefault="0084712C"/>
    <w:p w14:paraId="59C767B8" w14:textId="51E2D150" w:rsidR="0084712C" w:rsidRDefault="0084712C"/>
    <w:p w14:paraId="0584D13E" w14:textId="77777777" w:rsidR="0084712C" w:rsidRDefault="0084712C"/>
    <w:p w14:paraId="394130AB" w14:textId="14F4CFD0" w:rsidR="001F6DD9" w:rsidRDefault="001F6DD9"/>
    <w:p w14:paraId="11A45F11" w14:textId="264FD011" w:rsidR="00BB6F79" w:rsidRPr="00E559B7" w:rsidRDefault="001F6DD9">
      <w:pPr>
        <w:rPr>
          <w:rFonts w:ascii="Times New Roman" w:hAnsi="Times New Roman" w:cs="Times New Roman"/>
          <w:sz w:val="28"/>
          <w:szCs w:val="28"/>
        </w:rPr>
      </w:pPr>
      <w:r w:rsidRPr="00BF7C84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</w:t>
      </w:r>
      <w:r>
        <w:rPr>
          <w:rFonts w:ascii="Times New Roman" w:hAnsi="Times New Roman" w:cs="Times New Roman"/>
          <w:sz w:val="28"/>
          <w:szCs w:val="28"/>
        </w:rPr>
        <w:t>последовательности</w:t>
      </w:r>
      <w:r w:rsidRPr="00BF7C84">
        <w:rPr>
          <w:rFonts w:ascii="Times New Roman" w:hAnsi="Times New Roman" w:cs="Times New Roman"/>
          <w:sz w:val="28"/>
          <w:szCs w:val="28"/>
        </w:rPr>
        <w:t>:</w:t>
      </w:r>
      <w:r w:rsidR="00E559B7">
        <w:rPr>
          <w:noProof/>
        </w:rPr>
        <mc:AlternateContent>
          <mc:Choice Requires="wpi">
            <w:drawing>
              <wp:anchor distT="0" distB="0" distL="114300" distR="114300" simplePos="0" relativeHeight="251672576" behindDoc="0" locked="0" layoutInCell="1" allowOverlap="1" wp14:anchorId="3A30EB13" wp14:editId="3BBF2D4A">
                <wp:simplePos x="0" y="0"/>
                <wp:positionH relativeFrom="column">
                  <wp:posOffset>2278645</wp:posOffset>
                </wp:positionH>
                <wp:positionV relativeFrom="paragraph">
                  <wp:posOffset>507075</wp:posOffset>
                </wp:positionV>
                <wp:extent cx="360" cy="360"/>
                <wp:effectExtent l="0" t="0" r="0" b="0"/>
                <wp:wrapNone/>
                <wp:docPr id="14" name="Рукописный ввод 14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0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2868BD5A" id="Рукописный ввод 14" o:spid="_x0000_s1026" type="#_x0000_t75" style="position:absolute;margin-left:178.7pt;margin-top:39.25pt;width:1.45pt;height:1.4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">
                <v:imagedata r:id="rId11" o:title=""/>
              </v:shape>
            </w:pict>
          </mc:Fallback>
        </mc:AlternateContent>
      </w:r>
      <w:r w:rsidR="00E559B7">
        <w:rPr>
          <w:noProof/>
        </w:rPr>
        <mc:AlternateContent>
          <mc:Choice Requires="wpi">
            <w:drawing>
              <wp:anchor distT="0" distB="0" distL="114300" distR="114300" simplePos="0" relativeHeight="251671552" behindDoc="0" locked="0" layoutInCell="1" allowOverlap="1" wp14:anchorId="670103C8" wp14:editId="63DFFBBF">
                <wp:simplePos x="0" y="0"/>
                <wp:positionH relativeFrom="column">
                  <wp:posOffset>2291605</wp:posOffset>
                </wp:positionH>
                <wp:positionV relativeFrom="paragraph">
                  <wp:posOffset>1377195</wp:posOffset>
                </wp:positionV>
                <wp:extent cx="360" cy="360"/>
                <wp:effectExtent l="0" t="0" r="0" b="0"/>
                <wp:wrapNone/>
                <wp:docPr id="13" name="Рукописный ввод 13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2">
                      <w14:nvContentPartPr>
                        <w14:cNvContentPartPr/>
                      </w14:nvContentPartPr>
                      <w14:xfrm>
                        <a:off x="0" y="0"/>
                        <a:ext cx="360" cy="36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4033ADE" id="Рукописный ввод 13" o:spid="_x0000_s1026" type="#_x0000_t75" style="position:absolute;margin-left:179.75pt;margin-top:107.75pt;width:1.45pt;height:1.4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">
                <v:imagedata r:id="rId11" o:title=""/>
              </v:shape>
            </w:pict>
          </mc:Fallback>
        </mc:AlternateContent>
      </w:r>
    </w:p>
    <w:p w14:paraId="4A26DC3A" w14:textId="4FDB684C" w:rsidR="00BB6F79" w:rsidRDefault="00BB6F79"/>
    <w:p w14:paraId="2F3D1389" w14:textId="1A921FDD" w:rsidR="00BB6F79" w:rsidRDefault="00E559B7">
      <w:r>
        <w:object w:dxaOrig="10921" w:dyaOrig="6796" w14:anchorId="4405EC80">
          <v:shape id="_x0000_i1110" type="#_x0000_t75" style="width:467.45pt;height:291.2pt" o:ole="">
            <v:imagedata r:id="rId13" o:title=""/>
          </v:shape>
          <o:OLEObject Type="Embed" ProgID="Visio.Drawing.15" ShapeID="_x0000_i1110" DrawAspect="Content" ObjectID="_1791714296" r:id="rId14"/>
        </w:object>
      </w:r>
    </w:p>
    <w:p w14:paraId="45467E9D" w14:textId="3C7414F8" w:rsidR="00BB6F79" w:rsidRDefault="00BB6F79"/>
    <w:p w14:paraId="39321D84" w14:textId="52A31A75" w:rsidR="00BB6F79" w:rsidRDefault="00BB6F79"/>
    <w:p w14:paraId="563ADB9C" w14:textId="2B07D919" w:rsidR="00BB6F79" w:rsidRDefault="00BB6F79"/>
    <w:p w14:paraId="67205D5C" w14:textId="5FAA84FC" w:rsidR="00BB6F79" w:rsidRDefault="00BB6F79"/>
    <w:p w14:paraId="2BBCAD56" w14:textId="00528467" w:rsidR="00BB6F79" w:rsidRDefault="00BB6F79"/>
    <w:p w14:paraId="78AE13D2" w14:textId="067C340F" w:rsidR="00BB6F79" w:rsidRDefault="00BB6F79"/>
    <w:p w14:paraId="65E5CF94" w14:textId="3C596072" w:rsidR="00A4716C" w:rsidRDefault="00A4716C"/>
    <w:p w14:paraId="4BD5BCAC" w14:textId="61B3E25B" w:rsidR="00A4716C" w:rsidRDefault="00A4716C"/>
    <w:p w14:paraId="4CFFAF06" w14:textId="77777777" w:rsidR="00A4716C" w:rsidRDefault="00A4716C"/>
    <w:p w14:paraId="014DB648" w14:textId="1D568A67" w:rsidR="0084712C" w:rsidRDefault="0084712C"/>
    <w:p w14:paraId="1C084546" w14:textId="5810C3A4" w:rsidR="0084712C" w:rsidRDefault="0084712C"/>
    <w:p w14:paraId="162E4B9D" w14:textId="09178222" w:rsidR="00C0369E" w:rsidRDefault="00C0369E"/>
    <w:p w14:paraId="65E7F963" w14:textId="0F573D29" w:rsidR="00C0369E" w:rsidRDefault="00C0369E"/>
    <w:p w14:paraId="20D1FA7B" w14:textId="3282F715" w:rsidR="00C0369E" w:rsidRDefault="00C0369E"/>
    <w:p w14:paraId="654DB585" w14:textId="77777777" w:rsidR="00C0369E" w:rsidRDefault="00C0369E"/>
    <w:p w14:paraId="01FFB09F" w14:textId="492784CD" w:rsidR="00BB6F79" w:rsidRDefault="00BB6F79"/>
    <w:p w14:paraId="0C1E796E" w14:textId="082529FC" w:rsidR="00BB6F79" w:rsidRDefault="00BB6F79"/>
    <w:p w14:paraId="14C864CB" w14:textId="5C7C7758" w:rsidR="00BB6F79" w:rsidRPr="00BB6F79" w:rsidRDefault="00BB6F7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лгоритм основной</w:t>
      </w:r>
      <w:r w:rsidRPr="00BF7C84">
        <w:rPr>
          <w:rFonts w:ascii="Times New Roman" w:hAnsi="Times New Roman" w:cs="Times New Roman"/>
          <w:sz w:val="28"/>
          <w:szCs w:val="28"/>
        </w:rPr>
        <w:t>:</w:t>
      </w:r>
    </w:p>
    <w:p w14:paraId="229F9C70" w14:textId="4B318664" w:rsidR="009F76C9" w:rsidRDefault="00D90956">
      <w:r>
        <w:object w:dxaOrig="10891" w:dyaOrig="9031" w14:anchorId="64739E7B">
          <v:shape id="_x0000_i1033" type="#_x0000_t75" style="width:467.45pt;height:387.95pt" o:ole="">
            <v:imagedata r:id="rId15" o:title=""/>
          </v:shape>
          <o:OLEObject Type="Embed" ProgID="Visio.Drawing.15" ShapeID="_x0000_i1033" DrawAspect="Content" ObjectID="_1791714297" r:id="rId16"/>
        </w:object>
      </w:r>
    </w:p>
    <w:p w14:paraId="45FD885D" w14:textId="77777777" w:rsidR="009F76C9" w:rsidRDefault="009F76C9">
      <w:r>
        <w:br w:type="page"/>
      </w:r>
    </w:p>
    <w:p w14:paraId="450425F8" w14:textId="794CDB11" w:rsidR="00D90956" w:rsidRDefault="009F76C9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лгоритм функции «Расчет количества заявок»</w:t>
      </w:r>
    </w:p>
    <w:p w14:paraId="147D250C" w14:textId="67BBA92D" w:rsidR="00775B29" w:rsidRDefault="00775B29">
      <w:r>
        <w:object w:dxaOrig="4306" w:dyaOrig="16366" w14:anchorId="753BD408">
          <v:shape id="_x0000_i1050" type="#_x0000_t75" style="width:191.3pt;height:728.6pt" o:ole="">
            <v:imagedata r:id="rId17" o:title=""/>
          </v:shape>
          <o:OLEObject Type="Embed" ProgID="Visio.Drawing.15" ShapeID="_x0000_i1050" DrawAspect="Content" ObjectID="_1791714298" r:id="rId18"/>
        </w:object>
      </w:r>
    </w:p>
    <w:p w14:paraId="07D54A73" w14:textId="77777777" w:rsidR="00775B29" w:rsidRDefault="00775B29" w:rsidP="00775B29">
      <w:pPr>
        <w:pStyle w:val="a4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517CA9">
        <w:rPr>
          <w:rFonts w:ascii="Times New Roman" w:hAnsi="Times New Roman" w:cs="Times New Roman"/>
          <w:b/>
          <w:sz w:val="24"/>
          <w:szCs w:val="24"/>
        </w:rPr>
        <w:lastRenderedPageBreak/>
        <w:t>Краткая спецификация</w:t>
      </w:r>
      <w:r w:rsidRPr="00B23CEB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по ТЗ</w:t>
      </w:r>
    </w:p>
    <w:p w14:paraId="1C95CBC9" w14:textId="77777777" w:rsidR="00775B29" w:rsidRDefault="00775B29" w:rsidP="00775B2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А) Выполнить при разработке:</w:t>
      </w:r>
    </w:p>
    <w:p w14:paraId="41896F4F" w14:textId="192D8E35" w:rsidR="00B23CEB" w:rsidRPr="00B23CEB" w:rsidRDefault="00B23CEB" w:rsidP="00775B29">
      <w:pPr>
        <w:rPr>
          <w:rFonts w:ascii="Times New Roman" w:hAnsi="Times New Roman" w:cs="Times New Roman"/>
          <w:sz w:val="28"/>
          <w:szCs w:val="28"/>
        </w:rPr>
      </w:pPr>
      <w:r w:rsidRPr="00B23CEB">
        <w:rPr>
          <w:rFonts w:ascii="Times New Roman" w:hAnsi="Times New Roman" w:cs="Times New Roman"/>
          <w:sz w:val="28"/>
          <w:szCs w:val="28"/>
        </w:rPr>
        <w:t xml:space="preserve">Создание и редактирование заявок </w:t>
      </w:r>
    </w:p>
    <w:p w14:paraId="555DA3E4" w14:textId="3DB41B55" w:rsidR="00775B29" w:rsidRPr="00147CE3" w:rsidRDefault="00775B29" w:rsidP="00775B2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Б) </w:t>
      </w:r>
      <w:r w:rsidRPr="00147CE3">
        <w:rPr>
          <w:rFonts w:ascii="Times New Roman" w:hAnsi="Times New Roman" w:cs="Times New Roman"/>
          <w:b/>
          <w:bCs/>
          <w:sz w:val="24"/>
          <w:szCs w:val="24"/>
        </w:rPr>
        <w:t xml:space="preserve">Обеспечить: </w:t>
      </w:r>
    </w:p>
    <w:p w14:paraId="04653B12" w14:textId="03B53E55" w:rsidR="00775B29" w:rsidRDefault="00B23CEB" w:rsidP="00B23CEB">
      <w:pPr>
        <w:rPr>
          <w:rFonts w:ascii="Times New Roman" w:hAnsi="Times New Roman" w:cs="Times New Roman"/>
          <w:sz w:val="28"/>
          <w:szCs w:val="28"/>
        </w:rPr>
      </w:pPr>
      <w:r w:rsidRPr="00B23CEB">
        <w:rPr>
          <w:rFonts w:ascii="Times New Roman" w:hAnsi="Times New Roman" w:cs="Times New Roman"/>
          <w:sz w:val="28"/>
          <w:szCs w:val="28"/>
        </w:rPr>
        <w:t xml:space="preserve">Операционная система – Windows </w:t>
      </w:r>
    </w:p>
    <w:p w14:paraId="569CEC21" w14:textId="65CA2938" w:rsidR="00B23CEB" w:rsidRPr="00D01EC0" w:rsidRDefault="00B23CEB" w:rsidP="00B23CEB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База данных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-  </w:t>
      </w:r>
      <w:r>
        <w:rPr>
          <w:rFonts w:ascii="Times New Roman" w:hAnsi="Times New Roman" w:cs="Times New Roman"/>
          <w:sz w:val="28"/>
          <w:szCs w:val="28"/>
          <w:lang w:val="en-US"/>
        </w:rPr>
        <w:t>MySQL</w:t>
      </w:r>
      <w:proofErr w:type="gramEnd"/>
    </w:p>
    <w:p w14:paraId="3A97E1D4" w14:textId="77777777" w:rsidR="00775B29" w:rsidRDefault="00775B29" w:rsidP="00775B2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В) </w:t>
      </w:r>
      <w:r w:rsidRPr="00147CE3">
        <w:rPr>
          <w:rFonts w:ascii="Times New Roman" w:hAnsi="Times New Roman" w:cs="Times New Roman"/>
          <w:b/>
          <w:bCs/>
          <w:sz w:val="24"/>
          <w:szCs w:val="24"/>
        </w:rPr>
        <w:t>Составить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техническую документацию и отчетность:</w:t>
      </w:r>
    </w:p>
    <w:p w14:paraId="1A537C52" w14:textId="0EE0B073" w:rsidR="00775B29" w:rsidRDefault="00B23CEB" w:rsidP="00B23CEB">
      <w:pPr>
        <w:rPr>
          <w:rFonts w:ascii="Times New Roman" w:hAnsi="Times New Roman" w:cs="Times New Roman"/>
          <w:sz w:val="28"/>
          <w:szCs w:val="28"/>
        </w:rPr>
      </w:pPr>
      <w:r w:rsidRPr="00B23CEB">
        <w:rPr>
          <w:rFonts w:ascii="Times New Roman" w:hAnsi="Times New Roman" w:cs="Times New Roman"/>
          <w:sz w:val="28"/>
          <w:szCs w:val="28"/>
        </w:rPr>
        <w:t>Техническое задание</w:t>
      </w:r>
    </w:p>
    <w:p w14:paraId="5CDDF62E" w14:textId="53BB9CB9" w:rsidR="00B23CEB" w:rsidRPr="00B23CEB" w:rsidRDefault="00B23CEB" w:rsidP="00B23C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ство системного программиста</w:t>
      </w:r>
    </w:p>
    <w:p w14:paraId="4414E470" w14:textId="77777777" w:rsidR="00B23CEB" w:rsidRPr="00AA0875" w:rsidRDefault="00B23CEB" w:rsidP="00775B29">
      <w:pPr>
        <w:pStyle w:val="a4"/>
        <w:tabs>
          <w:tab w:val="left" w:pos="709"/>
        </w:tabs>
        <w:ind w:left="644"/>
        <w:rPr>
          <w:rFonts w:ascii="Times New Roman" w:hAnsi="Times New Roman" w:cs="Times New Roman"/>
          <w:sz w:val="24"/>
          <w:szCs w:val="24"/>
        </w:rPr>
      </w:pPr>
    </w:p>
    <w:p w14:paraId="0FD5175B" w14:textId="77777777" w:rsidR="00775B29" w:rsidRPr="00B2558C" w:rsidRDefault="00775B29" w:rsidP="00775B29">
      <w:pPr>
        <w:pStyle w:val="a4"/>
        <w:numPr>
          <w:ilvl w:val="0"/>
          <w:numId w:val="1"/>
        </w:num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B2558C">
        <w:rPr>
          <w:rFonts w:ascii="Times New Roman" w:hAnsi="Times New Roman" w:cs="Times New Roman"/>
          <w:b/>
          <w:bCs/>
          <w:sz w:val="24"/>
          <w:szCs w:val="24"/>
        </w:rPr>
        <w:t>Определение входных и выходных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13"/>
        <w:gridCol w:w="3441"/>
        <w:gridCol w:w="3591"/>
      </w:tblGrid>
      <w:tr w:rsidR="00775B29" w:rsidRPr="005819EF" w14:paraId="4C9C4474" w14:textId="77777777" w:rsidTr="00CD3C91">
        <w:tc>
          <w:tcPr>
            <w:tcW w:w="2313" w:type="dxa"/>
          </w:tcPr>
          <w:p w14:paraId="7CEDAF0F" w14:textId="77777777" w:rsidR="00775B29" w:rsidRPr="005819EF" w:rsidRDefault="00775B29" w:rsidP="00CD3C9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Входные данные</w:t>
            </w:r>
          </w:p>
        </w:tc>
        <w:tc>
          <w:tcPr>
            <w:tcW w:w="3441" w:type="dxa"/>
          </w:tcPr>
          <w:p w14:paraId="4561CAB6" w14:textId="77777777" w:rsidR="00775B29" w:rsidRPr="005819EF" w:rsidRDefault="00775B29" w:rsidP="00CD3C9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3591" w:type="dxa"/>
          </w:tcPr>
          <w:p w14:paraId="53AA701F" w14:textId="77777777" w:rsidR="00775B29" w:rsidRPr="004D42A8" w:rsidRDefault="00775B29" w:rsidP="00CD3C91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</w:pPr>
            <w:r w:rsidRPr="005819EF">
              <w:rPr>
                <w:rFonts w:ascii="Times New Roman" w:hAnsi="Times New Roman" w:cs="Times New Roman"/>
                <w:b/>
                <w:sz w:val="24"/>
                <w:szCs w:val="24"/>
              </w:rPr>
              <w:t>Фактический результат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/Выходные данные</w:t>
            </w:r>
          </w:p>
        </w:tc>
      </w:tr>
      <w:tr w:rsidR="00775B29" w:rsidRPr="00F01375" w14:paraId="340F2469" w14:textId="77777777" w:rsidTr="00CD3C91">
        <w:tc>
          <w:tcPr>
            <w:tcW w:w="2313" w:type="dxa"/>
          </w:tcPr>
          <w:p w14:paraId="21FB0543" w14:textId="77777777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“login1”, </w:t>
            </w:r>
          </w:p>
          <w:p w14:paraId="36059D21" w14:textId="77777777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1”</w:t>
            </w:r>
          </w:p>
        </w:tc>
        <w:tc>
          <w:tcPr>
            <w:tcW w:w="3441" w:type="dxa"/>
          </w:tcPr>
          <w:p w14:paraId="1069C0E6" w14:textId="77777777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>Открытие страницы менеджера</w:t>
            </w:r>
          </w:p>
        </w:tc>
        <w:tc>
          <w:tcPr>
            <w:tcW w:w="3591" w:type="dxa"/>
          </w:tcPr>
          <w:p w14:paraId="4419FD17" w14:textId="77777777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>Открытие страницы менеджера</w:t>
            </w:r>
          </w:p>
        </w:tc>
      </w:tr>
      <w:tr w:rsidR="00775B29" w:rsidRPr="00F01375" w14:paraId="3B026140" w14:textId="77777777" w:rsidTr="00CD3C91">
        <w:tc>
          <w:tcPr>
            <w:tcW w:w="2313" w:type="dxa"/>
          </w:tcPr>
          <w:p w14:paraId="43F4ADCE" w14:textId="77777777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“login1”, </w:t>
            </w:r>
          </w:p>
          <w:p w14:paraId="1CBC93A0" w14:textId="3C0C7FCB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="009E3952"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9782829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61A967DD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775B29" w:rsidRPr="00F01375" w14:paraId="2D20B0F8" w14:textId="77777777" w:rsidTr="00CD3C91">
        <w:tc>
          <w:tcPr>
            <w:tcW w:w="2313" w:type="dxa"/>
          </w:tcPr>
          <w:p w14:paraId="6559B787" w14:textId="77777777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3DE2A9BC" w14:textId="77777777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B965628" w14:textId="4805B99F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1174139A" w14:textId="3C2F5AB1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</w:tr>
      <w:tr w:rsidR="00775B29" w:rsidRPr="00F01375" w14:paraId="3BB1A1D0" w14:textId="77777777" w:rsidTr="00CD3C91">
        <w:tc>
          <w:tcPr>
            <w:tcW w:w="2313" w:type="dxa"/>
          </w:tcPr>
          <w:p w14:paraId="5A31F282" w14:textId="77777777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9314BF4" w14:textId="77C71E7A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="009E3952"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033BAA9C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230CC36B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775B29" w:rsidRPr="00F01375" w14:paraId="506F71A0" w14:textId="77777777" w:rsidTr="00CD3C91">
        <w:tc>
          <w:tcPr>
            <w:tcW w:w="2313" w:type="dxa"/>
          </w:tcPr>
          <w:p w14:paraId="28996D0C" w14:textId="0626B966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0F93FF3" w14:textId="0F0610B1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151717E9" w14:textId="6CEEC3B8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31FCF5D3" w14:textId="486E0725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</w:tr>
      <w:tr w:rsidR="00775B29" w:rsidRPr="00F01375" w14:paraId="117A857B" w14:textId="77777777" w:rsidTr="00CD3C91">
        <w:tc>
          <w:tcPr>
            <w:tcW w:w="2313" w:type="dxa"/>
          </w:tcPr>
          <w:p w14:paraId="5E66D606" w14:textId="01A0BB64" w:rsidR="00775B29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A2D8849" w14:textId="06EB23C4" w:rsidR="00775B29" w:rsidRPr="00F01375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</w:t>
            </w:r>
            <w:r w:rsidR="009E3952"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ass</w:t>
            </w:r>
            <w:r w:rsidR="009E3952"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FD225C6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2BFFDAD2" w14:textId="77777777" w:rsidR="00775B29" w:rsidRPr="0070469F" w:rsidRDefault="00775B29" w:rsidP="00CD3C9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54EDE2E1" w14:textId="77777777" w:rsidTr="00CD3C91">
        <w:tc>
          <w:tcPr>
            <w:tcW w:w="2313" w:type="dxa"/>
          </w:tcPr>
          <w:p w14:paraId="0C47880E" w14:textId="0D468ACD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0AFF2CEB" w14:textId="63652634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7A6AF00F" w14:textId="7DC52E7E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  <w:tc>
          <w:tcPr>
            <w:tcW w:w="3591" w:type="dxa"/>
          </w:tcPr>
          <w:p w14:paraId="73887498" w14:textId="7830D75E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</w:tr>
      <w:tr w:rsidR="009E3952" w:rsidRPr="00F01375" w14:paraId="5744EE5E" w14:textId="77777777" w:rsidTr="00CD3C91">
        <w:tc>
          <w:tcPr>
            <w:tcW w:w="2313" w:type="dxa"/>
          </w:tcPr>
          <w:p w14:paraId="621C2FBD" w14:textId="17BD9077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3C0FB49B" w14:textId="058C9E4F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41907C7E" w14:textId="7F598D2F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5F04D3F9" w14:textId="298A39CA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31CFFC71" w14:textId="77777777" w:rsidTr="00CD3C91">
        <w:tc>
          <w:tcPr>
            <w:tcW w:w="2313" w:type="dxa"/>
          </w:tcPr>
          <w:p w14:paraId="0A6CA2FD" w14:textId="6328FD81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39C2E8D" w14:textId="225E4F9E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49B2C00C" w14:textId="4E5D660C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  <w:tc>
          <w:tcPr>
            <w:tcW w:w="3591" w:type="dxa"/>
          </w:tcPr>
          <w:p w14:paraId="697E6AB1" w14:textId="318E3B9F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оператора</w:t>
            </w:r>
          </w:p>
        </w:tc>
      </w:tr>
      <w:tr w:rsidR="009E3952" w:rsidRPr="00F01375" w14:paraId="5566D147" w14:textId="77777777" w:rsidTr="00CD3C91">
        <w:tc>
          <w:tcPr>
            <w:tcW w:w="2313" w:type="dxa"/>
          </w:tcPr>
          <w:p w14:paraId="6EE462E9" w14:textId="6F68377A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12C331F0" w14:textId="0C881E43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55F82AD" w14:textId="60CECF1A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1C25136C" w14:textId="78EC0131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197BA122" w14:textId="77777777" w:rsidTr="00CD3C91">
        <w:tc>
          <w:tcPr>
            <w:tcW w:w="2313" w:type="dxa"/>
          </w:tcPr>
          <w:p w14:paraId="13247CC1" w14:textId="1F436091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ED99243" w14:textId="32E96577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BCCDAFF" w14:textId="76C39EB8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2CFA4D7E" w14:textId="10774DE8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9E3952" w:rsidRPr="00F01375" w14:paraId="5472996E" w14:textId="77777777" w:rsidTr="00CD3C91">
        <w:tc>
          <w:tcPr>
            <w:tcW w:w="2313" w:type="dxa"/>
          </w:tcPr>
          <w:p w14:paraId="4FE88471" w14:textId="1FC56593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45F7556" w14:textId="6095E361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7D2519D0" w14:textId="46496AC1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135C3BE6" w14:textId="099152BF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2C6A6067" w14:textId="77777777" w:rsidTr="00CD3C91">
        <w:tc>
          <w:tcPr>
            <w:tcW w:w="2313" w:type="dxa"/>
          </w:tcPr>
          <w:p w14:paraId="24C8B60C" w14:textId="58179438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15F31A8C" w14:textId="1C24C471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A4E29ED" w14:textId="7D87DDC6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13AB445D" w14:textId="0C83329F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9E3952" w:rsidRPr="00F01375" w14:paraId="268AE37B" w14:textId="77777777" w:rsidTr="00CD3C91">
        <w:tc>
          <w:tcPr>
            <w:tcW w:w="2313" w:type="dxa"/>
          </w:tcPr>
          <w:p w14:paraId="431E49DA" w14:textId="55AADD65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2BB0E16B" w14:textId="6694291F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BC48530" w14:textId="40AE9C34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7D364891" w14:textId="05AB43D9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4676B4EB" w14:textId="77777777" w:rsidTr="00CD3C91">
        <w:tc>
          <w:tcPr>
            <w:tcW w:w="2313" w:type="dxa"/>
          </w:tcPr>
          <w:p w14:paraId="21A41238" w14:textId="0DE49F5A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181CC36C" w14:textId="2AD40290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2281C494" w14:textId="60FADB33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675F1A09" w14:textId="3DA2D5C1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9E3952" w:rsidRPr="00F01375" w14:paraId="4E1BB28C" w14:textId="77777777" w:rsidTr="00CD3C91">
        <w:tc>
          <w:tcPr>
            <w:tcW w:w="2313" w:type="dxa"/>
          </w:tcPr>
          <w:p w14:paraId="3A4F6637" w14:textId="32B38190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3C26F533" w14:textId="24F0E18B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D99752D" w14:textId="12580CD0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43311C69" w14:textId="56F033D8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70D3C1A6" w14:textId="77777777" w:rsidTr="00CD3C91">
        <w:tc>
          <w:tcPr>
            <w:tcW w:w="2313" w:type="dxa"/>
          </w:tcPr>
          <w:p w14:paraId="52FFB18D" w14:textId="54FCA2A4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6AF1F508" w14:textId="20743595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5F52196F" w14:textId="0F8D37AA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EF7C79"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  <w:tc>
          <w:tcPr>
            <w:tcW w:w="3591" w:type="dxa"/>
          </w:tcPr>
          <w:p w14:paraId="6BA695F5" w14:textId="22EF598A" w:rsidR="009E3952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EF7C79">
              <w:rPr>
                <w:rFonts w:ascii="Times New Roman" w:hAnsi="Times New Roman" w:cs="Times New Roman"/>
                <w:sz w:val="24"/>
                <w:szCs w:val="24"/>
              </w:rPr>
              <w:t>заказчика</w:t>
            </w:r>
          </w:p>
        </w:tc>
      </w:tr>
      <w:tr w:rsidR="009E3952" w:rsidRPr="00F01375" w14:paraId="7DD68C46" w14:textId="77777777" w:rsidTr="00CD3C91">
        <w:tc>
          <w:tcPr>
            <w:tcW w:w="2313" w:type="dxa"/>
          </w:tcPr>
          <w:p w14:paraId="559EBAA9" w14:textId="7D121F49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4B74F79D" w14:textId="3472DF25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614C1607" w14:textId="50B9BC4C" w:rsidR="009E3952" w:rsidRPr="00F01375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3EF5FC22" w14:textId="00798F4C" w:rsidR="009E3952" w:rsidRPr="00F01375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  <w:tr w:rsidR="009E3952" w:rsidRPr="00F01375" w14:paraId="499A872F" w14:textId="77777777" w:rsidTr="00CD3C91">
        <w:tc>
          <w:tcPr>
            <w:tcW w:w="2313" w:type="dxa"/>
          </w:tcPr>
          <w:p w14:paraId="2AD05729" w14:textId="77777777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15AC91F2" w14:textId="77777777" w:rsidR="009E3952" w:rsidRPr="000456FF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1867A06C" w14:textId="51CA161F" w:rsidR="009E3952" w:rsidRPr="0070469F" w:rsidRDefault="009E3952" w:rsidP="009E395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EF7C79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  <w:tc>
          <w:tcPr>
            <w:tcW w:w="3591" w:type="dxa"/>
          </w:tcPr>
          <w:p w14:paraId="5A8208DA" w14:textId="608A9972" w:rsidR="009E3952" w:rsidRPr="0070469F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страницы </w:t>
            </w:r>
            <w:r w:rsidR="00EF7C79">
              <w:rPr>
                <w:rFonts w:ascii="Times New Roman" w:hAnsi="Times New Roman" w:cs="Times New Roman"/>
                <w:sz w:val="24"/>
                <w:szCs w:val="24"/>
              </w:rPr>
              <w:t>автомеханика</w:t>
            </w:r>
          </w:p>
        </w:tc>
      </w:tr>
      <w:tr w:rsidR="009E3952" w:rsidRPr="00F01375" w14:paraId="01EF988F" w14:textId="77777777" w:rsidTr="00CD3C91">
        <w:tc>
          <w:tcPr>
            <w:tcW w:w="2313" w:type="dxa"/>
          </w:tcPr>
          <w:p w14:paraId="4840F6CE" w14:textId="77777777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Логин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”, </w:t>
            </w:r>
          </w:p>
          <w:p w14:paraId="7F4929C7" w14:textId="361B784D" w:rsidR="009E3952" w:rsidRPr="00F01375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01375">
              <w:rPr>
                <w:rFonts w:ascii="Times New Roman" w:hAnsi="Times New Roman" w:cs="Times New Roman"/>
                <w:sz w:val="24"/>
                <w:szCs w:val="24"/>
              </w:rPr>
              <w:t xml:space="preserve">пароль 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“pa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Pr="00F0137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”</w:t>
            </w:r>
          </w:p>
        </w:tc>
        <w:tc>
          <w:tcPr>
            <w:tcW w:w="3441" w:type="dxa"/>
          </w:tcPr>
          <w:p w14:paraId="34D4BB8B" w14:textId="77777777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  <w:tc>
          <w:tcPr>
            <w:tcW w:w="3591" w:type="dxa"/>
          </w:tcPr>
          <w:p w14:paraId="602B8DE6" w14:textId="77777777" w:rsidR="009E3952" w:rsidRDefault="009E3952" w:rsidP="009E39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ткрытие уведомления 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еверно введен пароль</w:t>
            </w:r>
            <w:r w:rsidRPr="0070469F">
              <w:rPr>
                <w:rFonts w:ascii="Times New Roman" w:hAnsi="Times New Roman" w:cs="Times New Roman"/>
                <w:sz w:val="24"/>
                <w:szCs w:val="24"/>
              </w:rPr>
              <w:t>”</w:t>
            </w:r>
          </w:p>
        </w:tc>
      </w:tr>
    </w:tbl>
    <w:p w14:paraId="5FBC5DEB" w14:textId="77777777" w:rsidR="00775B29" w:rsidRDefault="00775B29" w:rsidP="00775B29"/>
    <w:p w14:paraId="25560787" w14:textId="706B9A42" w:rsidR="00775B29" w:rsidRDefault="00775B29"/>
    <w:p w14:paraId="565721E1" w14:textId="77777777" w:rsidR="00775B29" w:rsidRDefault="00775B29"/>
    <w:sectPr w:rsidR="00775B2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DB1194C"/>
    <w:multiLevelType w:val="hybridMultilevel"/>
    <w:tmpl w:val="00C011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05082"/>
    <w:rsid w:val="00082370"/>
    <w:rsid w:val="001F6DD9"/>
    <w:rsid w:val="002420C4"/>
    <w:rsid w:val="00264246"/>
    <w:rsid w:val="00347874"/>
    <w:rsid w:val="004468A4"/>
    <w:rsid w:val="004E2F76"/>
    <w:rsid w:val="00522457"/>
    <w:rsid w:val="005B164A"/>
    <w:rsid w:val="005B7F49"/>
    <w:rsid w:val="00755F8B"/>
    <w:rsid w:val="00775B29"/>
    <w:rsid w:val="00796098"/>
    <w:rsid w:val="007A36AA"/>
    <w:rsid w:val="0082492C"/>
    <w:rsid w:val="0084712C"/>
    <w:rsid w:val="009D08C3"/>
    <w:rsid w:val="009E3952"/>
    <w:rsid w:val="009F76C9"/>
    <w:rsid w:val="00A359EA"/>
    <w:rsid w:val="00A4716C"/>
    <w:rsid w:val="00B05082"/>
    <w:rsid w:val="00B23CEB"/>
    <w:rsid w:val="00B65994"/>
    <w:rsid w:val="00BB6F79"/>
    <w:rsid w:val="00BF7C84"/>
    <w:rsid w:val="00C0369E"/>
    <w:rsid w:val="00C554CC"/>
    <w:rsid w:val="00D01EC0"/>
    <w:rsid w:val="00D90956"/>
    <w:rsid w:val="00DE3D7A"/>
    <w:rsid w:val="00E52EA9"/>
    <w:rsid w:val="00E559B7"/>
    <w:rsid w:val="00EF7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02CDCCA"/>
  <w15:chartTrackingRefBased/>
  <w15:docId w15:val="{4E3E379A-407D-4D9C-AAD8-73323D9451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775B2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775B29"/>
    <w:pPr>
      <w:spacing w:after="200" w:line="27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customXml" Target="ink/ink2.xml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customXml" Target="ink/ink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2.vsdx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0-29T10:26:35.063"/>
    </inkml:context>
    <inkml:brush xml:id="br0">
      <inkml:brushProperty name="width" value="0.05005" units="cm"/>
      <inkml:brushProperty name="height" value="0.05005" units="cm"/>
      <inkml:brushProperty name="color" value="#E71224"/>
      <inkml:brushProperty name="ignorePressure" value="1"/>
    </inkml:brush>
  </inkml:definitions>
  <inkml:trace contextRef="#ctx0" brushRef="#br0">1 1,'0'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10-29T10:26:34.578"/>
    </inkml:context>
    <inkml:brush xml:id="br0">
      <inkml:brushProperty name="width" value="0.05005" units="cm"/>
      <inkml:brushProperty name="height" value="0.05005" units="cm"/>
      <inkml:brushProperty name="color" value="#E71224"/>
      <inkml:brushProperty name="ignorePressure" value="1"/>
    </inkml:brush>
  </inkml:definitions>
  <inkml:trace contextRef="#ctx0" brushRef="#br0">0 0,'0'0</inkml:trace>
</inkml:ink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302EBC-0DE1-4174-B032-606117E81F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8</Pages>
  <Words>430</Words>
  <Characters>2456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8</dc:creator>
  <cp:keywords/>
  <dc:description/>
  <cp:lastModifiedBy>429191-8</cp:lastModifiedBy>
  <cp:revision>39</cp:revision>
  <dcterms:created xsi:type="dcterms:W3CDTF">2024-10-28T10:11:00Z</dcterms:created>
  <dcterms:modified xsi:type="dcterms:W3CDTF">2024-10-29T10:36:00Z</dcterms:modified>
</cp:coreProperties>
</file>